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16121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6487"/>
        <w:gridCol w:w="1266"/>
        <w:gridCol w:w="1134"/>
      </w:tblGrid>
      <w:tr w:rsidR="00574489" w:rsidRPr="00C305C2" w:rsidTr="00574489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574489" w:rsidRPr="0061636C" w:rsidRDefault="00574489" w:rsidP="00574489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574489" w:rsidRPr="00EB7AB6" w:rsidRDefault="00574489" w:rsidP="00574489">
            <w:pPr>
              <w:pStyle w:val="AralkYok"/>
              <w:rPr>
                <w:rFonts w:ascii="Cambria" w:hAnsi="Cambria"/>
                <w:b/>
                <w:szCs w:val="18"/>
              </w:rPr>
            </w:pPr>
            <w:proofErr w:type="spellStart"/>
            <w:r>
              <w:rPr>
                <w:lang w:val="de-DE"/>
              </w:rPr>
              <w:t>İktisad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ve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İdari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Bilimler</w:t>
            </w:r>
            <w:proofErr w:type="spellEnd"/>
            <w:r>
              <w:rPr>
                <w:lang w:val="de-DE"/>
              </w:rPr>
              <w:t xml:space="preserve"> </w:t>
            </w:r>
            <w:proofErr w:type="spellStart"/>
            <w:r>
              <w:rPr>
                <w:lang w:val="de-DE"/>
              </w:rPr>
              <w:t>Fakültesi</w:t>
            </w:r>
            <w:proofErr w:type="spellEnd"/>
          </w:p>
        </w:tc>
        <w:tc>
          <w:tcPr>
            <w:tcW w:w="6487" w:type="dxa"/>
            <w:shd w:val="clear" w:color="auto" w:fill="FFFFFF" w:themeFill="background1"/>
          </w:tcPr>
          <w:p w:rsidR="00574489" w:rsidRPr="00236E1E" w:rsidRDefault="00574489" w:rsidP="00574489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574489" w:rsidRPr="00551B24" w:rsidRDefault="00574489" w:rsidP="00574489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574489" w:rsidRPr="00C305C2" w:rsidRDefault="00574489" w:rsidP="00574489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3230A8" w:rsidRPr="004023B0" w:rsidRDefault="005A04DA" w:rsidP="005A04DA">
      <w:pPr>
        <w:pStyle w:val="AralkYok"/>
        <w:jc w:val="center"/>
        <w:rPr>
          <w:rFonts w:ascii="Cambria" w:hAnsi="Cambria"/>
        </w:rPr>
      </w:pPr>
      <w:r>
        <w:object w:dxaOrig="5910" w:dyaOrig="1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pt;height:651.6pt" o:ole="">
            <v:imagedata r:id="rId6" o:title=""/>
          </v:shape>
          <o:OLEObject Type="Embed" ProgID="Visio.Drawing.15" ShapeID="_x0000_i1025" DrawAspect="Content" ObjectID="_1726571746" r:id="rId7"/>
        </w:object>
      </w: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p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1986" w:rsidRDefault="00CB1986" w:rsidP="00534F7F">
      <w:pPr>
        <w:spacing w:after="0" w:line="240" w:lineRule="auto"/>
      </w:pPr>
      <w:r>
        <w:separator/>
      </w:r>
    </w:p>
  </w:endnote>
  <w:endnote w:type="continuationSeparator" w:id="0">
    <w:p w:rsidR="00CB1986" w:rsidRDefault="00CB198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4489" w:rsidRDefault="0057448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4489" w:rsidRDefault="00574489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4489" w:rsidRDefault="0057448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1986" w:rsidRDefault="00CB1986" w:rsidP="00534F7F">
      <w:pPr>
        <w:spacing w:after="0" w:line="240" w:lineRule="auto"/>
      </w:pPr>
      <w:r>
        <w:separator/>
      </w:r>
    </w:p>
  </w:footnote>
  <w:footnote w:type="continuationSeparator" w:id="0">
    <w:p w:rsidR="00CB1986" w:rsidRDefault="00CB198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4489" w:rsidRDefault="0057448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74489" w:rsidP="00534F7F">
          <w:pPr>
            <w:pStyle w:val="stBilgi"/>
            <w:ind w:left="-115" w:right="-110"/>
          </w:pPr>
          <w:r w:rsidRPr="007577D5"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150DA072" wp14:editId="46D10284">
                <wp:extent cx="974725" cy="974725"/>
                <wp:effectExtent l="19050" t="0" r="0" b="0"/>
                <wp:docPr id="16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4725" cy="974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062806" w:rsidRPr="00062806" w:rsidRDefault="00062806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062806">
            <w:rPr>
              <w:rFonts w:ascii="Cambria" w:hAnsi="Cambria"/>
              <w:b/>
              <w:color w:val="002060"/>
            </w:rPr>
            <w:t xml:space="preserve">MUAFİYET VE İNTİBAK İŞLEMLERİ </w:t>
          </w:r>
        </w:p>
        <w:p w:rsidR="00534F7F" w:rsidRPr="00062806" w:rsidRDefault="00467465" w:rsidP="00467465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467465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44B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sz w:val="18"/>
              <w:szCs w:val="18"/>
              <w:lang w:val="de-DE"/>
            </w:rPr>
            <w:t>İBF-İA-68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44B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6.10.2022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44B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0A44BC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00</w:t>
          </w:r>
          <w:bookmarkStart w:id="0" w:name="_GoBack"/>
          <w:bookmarkEnd w:id="0"/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4489" w:rsidRDefault="0057448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62806"/>
    <w:rsid w:val="000A44BC"/>
    <w:rsid w:val="00106735"/>
    <w:rsid w:val="001328B1"/>
    <w:rsid w:val="00164950"/>
    <w:rsid w:val="0016547C"/>
    <w:rsid w:val="001842CA"/>
    <w:rsid w:val="001F6791"/>
    <w:rsid w:val="00236E1E"/>
    <w:rsid w:val="003230A8"/>
    <w:rsid w:val="00324950"/>
    <w:rsid w:val="0034059A"/>
    <w:rsid w:val="003F2787"/>
    <w:rsid w:val="004023B0"/>
    <w:rsid w:val="00417E22"/>
    <w:rsid w:val="00455D47"/>
    <w:rsid w:val="00467465"/>
    <w:rsid w:val="00534F7F"/>
    <w:rsid w:val="00551B24"/>
    <w:rsid w:val="00574489"/>
    <w:rsid w:val="005A04DA"/>
    <w:rsid w:val="005B5AD0"/>
    <w:rsid w:val="0061636C"/>
    <w:rsid w:val="0064705C"/>
    <w:rsid w:val="00715C4E"/>
    <w:rsid w:val="0073606C"/>
    <w:rsid w:val="00762344"/>
    <w:rsid w:val="0084550B"/>
    <w:rsid w:val="00937969"/>
    <w:rsid w:val="009C15A0"/>
    <w:rsid w:val="00A04FB7"/>
    <w:rsid w:val="00A125A4"/>
    <w:rsid w:val="00A354CE"/>
    <w:rsid w:val="00AE7F7E"/>
    <w:rsid w:val="00B94075"/>
    <w:rsid w:val="00BC7571"/>
    <w:rsid w:val="00C305C2"/>
    <w:rsid w:val="00C56FD8"/>
    <w:rsid w:val="00CB1986"/>
    <w:rsid w:val="00CF0720"/>
    <w:rsid w:val="00D23714"/>
    <w:rsid w:val="00D813AF"/>
    <w:rsid w:val="00DD51A4"/>
    <w:rsid w:val="00E87FEE"/>
    <w:rsid w:val="00F36A47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34A5DD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A04FB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04FB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1</Pages>
  <Words>26</Words>
  <Characters>14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Lenovo</cp:lastModifiedBy>
  <cp:revision>35</cp:revision>
  <cp:lastPrinted>2019-02-19T13:40:00Z</cp:lastPrinted>
  <dcterms:created xsi:type="dcterms:W3CDTF">2019-02-15T12:25:00Z</dcterms:created>
  <dcterms:modified xsi:type="dcterms:W3CDTF">2022-10-06T11:29:00Z</dcterms:modified>
</cp:coreProperties>
</file>